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393A6A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4BF2D353" w14:textId="77777777" w:rsidR="00393A6A" w:rsidRPr="008E3F06" w:rsidRDefault="00393A6A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393A6A" w:rsidRPr="00FF4BA8" w:rsidRDefault="00393A6A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3022C92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393A6A" w:rsidRPr="008E3F06" w:rsidRDefault="00393A6A" w:rsidP="000304EB">
                  <w:pPr>
                    <w:ind w:left="708"/>
                  </w:pPr>
                </w:p>
                <w:p w14:paraId="2933DB5F" w14:textId="77777777" w:rsidR="00393A6A" w:rsidRPr="008E3F06" w:rsidRDefault="00393A6A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393A6A" w:rsidRPr="008E3F06" w:rsidRDefault="00393A6A" w:rsidP="000304EB">
                  <w:pPr>
                    <w:ind w:left="708"/>
                  </w:pPr>
                </w:p>
                <w:p w14:paraId="00142573" w14:textId="77777777" w:rsidR="00393A6A" w:rsidRPr="007F2463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393A6A" w:rsidRPr="007F2463" w:rsidRDefault="00393A6A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393A6A" w:rsidRDefault="00393A6A" w:rsidP="000304EB">
                  <w:pPr>
                    <w:ind w:left="708"/>
                  </w:pPr>
                </w:p>
                <w:p w14:paraId="47BCCCAB" w14:textId="77777777" w:rsidR="00393A6A" w:rsidRDefault="00393A6A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393A6A" w:rsidRDefault="00393A6A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393A6A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393A6A" w:rsidRPr="009270B0" w:rsidRDefault="00393A6A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393A6A" w:rsidRDefault="00393A6A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3449B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Pr="00663579">
          <w:rPr>
            <w:rStyle w:val="Hyperlink"/>
            <w:noProof/>
          </w:rPr>
          <w:t>Figura 2 – 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F6E5536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Pr="00663579">
          <w:rPr>
            <w:rStyle w:val="Hyperlink"/>
            <w:noProof/>
          </w:rPr>
          <w:t>Figura 3 – 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6C7D933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Pr="00663579">
          <w:rPr>
            <w:rStyle w:val="Hyperlink"/>
            <w:noProof/>
          </w:rPr>
          <w:t>Figura 4 – 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BE45889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Pr="00663579">
          <w:rPr>
            <w:rStyle w:val="Hyperlink"/>
            <w:noProof/>
          </w:rPr>
          <w:t>Figura 5 – 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122565E6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Pr="00663579">
          <w:rPr>
            <w:rStyle w:val="Hyperlink"/>
            <w:noProof/>
          </w:rPr>
          <w:t>Figura 7 – Diagrama de casos de uso do Subsistema/Módulo 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FC2F222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Pr="00663579">
          <w:rPr>
            <w:rStyle w:val="Hyperlink"/>
            <w:noProof/>
          </w:rPr>
          <w:t>Figura 8 – Diagrama de Caso de Uso UC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4CFEA6E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Pr="00663579">
          <w:rPr>
            <w:rStyle w:val="Hyperlink"/>
            <w:noProof/>
          </w:rPr>
          <w:t>Figura 9 - Tela de Login do Sistema [UC01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7613CE7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Pr="00663579">
          <w:rPr>
            <w:rStyle w:val="Hyperlink"/>
            <w:noProof/>
          </w:rPr>
          <w:t>Figura 10 – Diagrama de Sequencia d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86A3392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Pr="00663579">
          <w:rPr>
            <w:rStyle w:val="Hyperlink"/>
            <w:noProof/>
          </w:rPr>
          <w:t>Figura 11 – Diagrama de Sequencia de Autenticação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7D495714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Pr="00663579">
          <w:rPr>
            <w:rStyle w:val="Hyperlink"/>
            <w:noProof/>
          </w:rPr>
          <w:t>Figura 12 – Diagrama de classes de domínio do sub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19EA1D1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Pr="00663579">
          <w:rPr>
            <w:rStyle w:val="Hyperlink"/>
            <w:noProof/>
          </w:rPr>
          <w:t>Figura 13 – Diagrama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DB272AB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Pr="00663579">
          <w:rPr>
            <w:rStyle w:val="Hyperlink"/>
            <w:noProof/>
          </w:rPr>
          <w:t>Figura 14 – 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3449B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Pr="00725648">
          <w:rPr>
            <w:rStyle w:val="Hyperlink"/>
            <w:noProof/>
          </w:rPr>
          <w:t>Tabela 4 – 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707FD8C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Pr="00725648">
          <w:rPr>
            <w:rStyle w:val="Hyperlink"/>
            <w:noProof/>
          </w:rPr>
          <w:t>Tabela 5 – 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896D441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Pr="00725648">
          <w:rPr>
            <w:rStyle w:val="Hyperlink"/>
            <w:noProof/>
          </w:rPr>
          <w:t>Tabela 7 – 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D5986C7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42682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Pr="00725648">
          <w:rPr>
            <w:rStyle w:val="Hyperlink"/>
            <w:noProof/>
          </w:rPr>
          <w:t>Tabela 9 – 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4961521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Pr="00725648">
          <w:rPr>
            <w:rStyle w:val="Hyperlink"/>
            <w:noProof/>
          </w:rPr>
          <w:t>Tabela 10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CB56CE8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Pr="00725648">
          <w:rPr>
            <w:rStyle w:val="Hyperlink"/>
            <w:noProof/>
          </w:rPr>
          <w:t>Tabela 11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71FB28E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Pr="00725648">
          <w:rPr>
            <w:rStyle w:val="Hyperlink"/>
            <w:noProof/>
          </w:rPr>
          <w:t>Tabela 12 – 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611ED38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Pr="00725648">
          <w:rPr>
            <w:rStyle w:val="Hyperlink"/>
            <w:noProof/>
          </w:rPr>
          <w:t>Tabela 13 – 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C64C18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Pr="00725648">
          <w:rPr>
            <w:rStyle w:val="Hyperlink"/>
            <w:noProof/>
          </w:rPr>
          <w:t>Tabela 14 –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7A620AE2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Pr="00725648">
          <w:rPr>
            <w:rStyle w:val="Hyperlink"/>
            <w:noProof/>
          </w:rPr>
          <w:t>Tabela 15 – 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E487BF6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Pr="00725648">
          <w:rPr>
            <w:rStyle w:val="Hyperlink"/>
            <w:noProof/>
          </w:rPr>
          <w:t>Tabela 16 – 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DC84995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Pr="00725648">
          <w:rPr>
            <w:rStyle w:val="Hyperlink"/>
            <w:noProof/>
          </w:rPr>
          <w:t>Tabela 19 – Descritivo dos Dados do Formulário de Login [CDU01.DD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7BBC253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Pr="00725648">
          <w:rPr>
            <w:rStyle w:val="Hyperlink"/>
            <w:noProof/>
          </w:rPr>
          <w:t>Tabela 20 – 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91AEB41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Pr="00725648">
          <w:rPr>
            <w:rStyle w:val="Hyperlink"/>
            <w:noProof/>
          </w:rPr>
          <w:t>Tabela 21 – Frameworks e Tecnologias utilizadas n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08BFF52F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Pr="00725648">
          <w:rPr>
            <w:rStyle w:val="Hyperlink"/>
            <w:noProof/>
          </w:rPr>
          <w:t>Tabela 22 – Glossário de Term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72DB403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Pr="00725648">
          <w:rPr>
            <w:rStyle w:val="Hyperlink"/>
            <w:noProof/>
          </w:rPr>
          <w:t>Tabela 23 – Descrição do 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F5FA9D0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Pr="00725648">
          <w:rPr>
            <w:rStyle w:val="Hyperlink"/>
            <w:noProof/>
          </w:rPr>
          <w:t>Tabela 24 – Descrição do Teste Nã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402586B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Pr="00725648">
          <w:rPr>
            <w:rStyle w:val="Hyperlink"/>
            <w:noProof/>
          </w:rPr>
          <w:t>Tabela 25 – Ferramentas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906E220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Pr="00725648">
          <w:rPr>
            <w:rStyle w:val="Hyperlink"/>
            <w:noProof/>
          </w:rPr>
          <w:t>Tabela 26 – 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81DDCFD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Pr="00725648">
          <w:rPr>
            <w:rStyle w:val="Hyperlink"/>
            <w:noProof/>
          </w:rPr>
          <w:t>Tabela 27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CB39706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Pr="00725648">
          <w:rPr>
            <w:rStyle w:val="Hyperlink"/>
            <w:noProof/>
          </w:rPr>
          <w:t>Tabela 28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0B5951A" w14:textId="77777777" w:rsidR="00E46BDC" w:rsidRPr="003449B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Pr="00725648">
          <w:rPr>
            <w:rStyle w:val="Hyperlink"/>
            <w:noProof/>
          </w:rPr>
          <w:t>Tabela 29 – 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3449B2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3449B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Pr="00B61EA2">
          <w:rPr>
            <w:rStyle w:val="Hyperlink"/>
            <w:noProof/>
          </w:rPr>
          <w:t>1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72CC6F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Pr="00B61EA2">
          <w:rPr>
            <w:rStyle w:val="Hyperlink"/>
            <w:noProof/>
          </w:rPr>
          <w:t>1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11983F0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Pr="00B61EA2">
          <w:rPr>
            <w:rStyle w:val="Hyperlink"/>
            <w:noProof/>
          </w:rPr>
          <w:t>1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AE737DA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Pr="00B61EA2">
          <w:rPr>
            <w:rStyle w:val="Hyperlink"/>
            <w:noProof/>
          </w:rPr>
          <w:t>1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356595F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Pr="00B61EA2">
          <w:rPr>
            <w:rStyle w:val="Hyperlink"/>
            <w:noProof/>
          </w:rPr>
          <w:t>2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NÁLISE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2AF6DAD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Pr="00B61EA2">
          <w:rPr>
            <w:rStyle w:val="Hyperlink"/>
            <w:noProof/>
          </w:rPr>
          <w:t>2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clara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F0F495B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Pr="00B61EA2">
          <w:rPr>
            <w:rStyle w:val="Hyperlink"/>
            <w:noProof/>
          </w:rPr>
          <w:t>2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nálise das Causas Raí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7E1B26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Pr="00B61EA2">
          <w:rPr>
            <w:rStyle w:val="Hyperlink"/>
            <w:noProof/>
          </w:rPr>
          <w:t>2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artes Interes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8E45AA4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Pr="00B61EA2">
          <w:rPr>
            <w:rStyle w:val="Hyperlink"/>
            <w:noProof/>
          </w:rPr>
          <w:t>2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B763D9D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Pr="00B61EA2">
          <w:rPr>
            <w:rStyle w:val="Hyperlink"/>
            <w:noProof/>
          </w:rPr>
          <w:t>2.5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226896D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Pr="00B61EA2">
          <w:rPr>
            <w:rStyle w:val="Hyperlink"/>
            <w:noProof/>
          </w:rPr>
          <w:t>3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ARACTERÍSTICAS DE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B72E8D2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Pr="00B61EA2">
          <w:rPr>
            <w:rStyle w:val="Hyperlink"/>
            <w:noProof/>
          </w:rPr>
          <w:t>3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25AB268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Pr="00B61EA2">
          <w:rPr>
            <w:rStyle w:val="Hyperlink"/>
            <w:noProof/>
          </w:rPr>
          <w:t>4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NEGÓ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C7B0BD5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Pr="00B61EA2">
          <w:rPr>
            <w:rStyle w:val="Hyperlink"/>
            <w:noProof/>
          </w:rPr>
          <w:t>4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781D23A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Pr="00B61EA2">
          <w:rPr>
            <w:rStyle w:val="Hyperlink"/>
            <w:noProof/>
          </w:rPr>
          <w:t>4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A6AF1D5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Pr="00B61EA2">
          <w:rPr>
            <w:rStyle w:val="Hyperlink"/>
            <w:noProof/>
          </w:rPr>
          <w:t>4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3CC4E7A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Pr="00B61EA2">
          <w:rPr>
            <w:rStyle w:val="Hyperlink"/>
            <w:noProof/>
          </w:rPr>
          <w:t>4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FEB467B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Pr="00B61EA2">
          <w:rPr>
            <w:rStyle w:val="Hyperlink"/>
            <w:noProof/>
          </w:rPr>
          <w:t>4.5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0FFBC450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Pr="00B61EA2">
          <w:rPr>
            <w:rStyle w:val="Hyperlink"/>
            <w:noProof/>
          </w:rPr>
          <w:t>5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A6EC8E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Pr="00B61EA2">
          <w:rPr>
            <w:rStyle w:val="Hyperlink"/>
            <w:noProof/>
          </w:rPr>
          <w:t>5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talhes dos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6CDE5F7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Pr="00B61EA2">
          <w:rPr>
            <w:rStyle w:val="Hyperlink"/>
            <w:noProof/>
          </w:rPr>
          <w:t>5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63FC2186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Pr="00B61EA2">
          <w:rPr>
            <w:rStyle w:val="Hyperlink"/>
            <w:noProof/>
          </w:rPr>
          <w:t>5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A9F07FD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Pr="00B61EA2">
          <w:rPr>
            <w:rStyle w:val="Hyperlink"/>
            <w:noProof/>
          </w:rPr>
          <w:t>5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2026DD9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Pr="00B61EA2">
          <w:rPr>
            <w:rStyle w:val="Hyperlink"/>
            <w:noProof/>
          </w:rPr>
          <w:t>6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RQUITETURA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523CD7C0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Pr="00B61EA2">
          <w:rPr>
            <w:rStyle w:val="Hyperlink"/>
            <w:noProof/>
          </w:rPr>
          <w:t>6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32DCA41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Pr="00B61EA2">
          <w:rPr>
            <w:rStyle w:val="Hyperlink"/>
            <w:noProof/>
          </w:rPr>
          <w:t>6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0EB4C980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Pr="00B61EA2">
          <w:rPr>
            <w:rStyle w:val="Hyperlink"/>
            <w:noProof/>
          </w:rPr>
          <w:t>6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Ex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48A2FB95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Pr="00B61EA2">
          <w:rPr>
            <w:rStyle w:val="Hyperlink"/>
            <w:noProof/>
          </w:rPr>
          <w:t>6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In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2F9A69EF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Pr="00B61EA2">
          <w:rPr>
            <w:rStyle w:val="Hyperlink"/>
            <w:noProof/>
          </w:rPr>
          <w:t>7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CASOS DE USO DO SUBSISTEMA/MÓDULO 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1DEB164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Pr="00B61EA2">
          <w:rPr>
            <w:rStyle w:val="Hyperlink"/>
            <w:noProof/>
          </w:rPr>
          <w:t>7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74832AD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Pr="00B61EA2">
          <w:rPr>
            <w:rStyle w:val="Hyperlink"/>
            <w:noProof/>
          </w:rPr>
          <w:t>7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alização dos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7CCFF85" w14:textId="77777777" w:rsidR="00E13D35" w:rsidRPr="003449B2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Pr="00B61EA2">
          <w:rPr>
            <w:rStyle w:val="Hyperlink"/>
            <w:noProof/>
          </w:rPr>
          <w:t>7.2.1</w:t>
        </w:r>
        <w:r w:rsidRPr="003449B2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>UC01: Manter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E738800" w14:textId="77777777" w:rsidR="00E13D35" w:rsidRPr="003449B2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Pr="00B61EA2">
          <w:rPr>
            <w:rStyle w:val="Hyperlink"/>
            <w:noProof/>
          </w:rPr>
          <w:t>7.2.2</w:t>
        </w:r>
        <w:r w:rsidRPr="003449B2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 xml:space="preserve">UC02: Liberar </w:t>
        </w:r>
        <w:r w:rsidRPr="00B61EA2">
          <w:rPr>
            <w:rStyle w:val="Hyperlink"/>
            <w:noProof/>
          </w:rPr>
          <w:t>M</w:t>
        </w:r>
        <w:r w:rsidRPr="00B61EA2">
          <w:rPr>
            <w:rStyle w:val="Hyperlink"/>
            <w:noProof/>
          </w:rPr>
          <w:t>anutenção para Pag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61355D69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Pr="00B61EA2">
          <w:rPr>
            <w:rStyle w:val="Hyperlink"/>
            <w:noProof/>
          </w:rPr>
          <w:t>7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574D7742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Pr="00B61EA2">
          <w:rPr>
            <w:rStyle w:val="Hyperlink"/>
            <w:noProof/>
          </w:rPr>
          <w:t>8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JET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1E51151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Pr="00B61EA2">
          <w:rPr>
            <w:rStyle w:val="Hyperlink"/>
            <w:noProof/>
          </w:rPr>
          <w:t>8.1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Interface Homem-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BD6314F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Pr="00B61EA2">
          <w:rPr>
            <w:rStyle w:val="Hyperlink"/>
            <w:noProof/>
          </w:rPr>
          <w:t>8.2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432E7838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Pr="00B61EA2">
          <w:rPr>
            <w:rStyle w:val="Hyperlink"/>
            <w:noProof/>
          </w:rPr>
          <w:t>8.3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8C6D1FC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Pr="00B61EA2">
          <w:rPr>
            <w:rStyle w:val="Hyperlink"/>
            <w:noProof/>
          </w:rPr>
          <w:t>8.4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2E72A1FD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Pr="00B61EA2">
          <w:rPr>
            <w:rStyle w:val="Hyperlink"/>
            <w:noProof/>
          </w:rPr>
          <w:t>9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EBD40E5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Pr="00B61EA2">
          <w:rPr>
            <w:rStyle w:val="Hyperlink"/>
            <w:noProof/>
          </w:rPr>
          <w:t>10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TRABALHOS FUTU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D6F972A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Pr="00B61EA2">
          <w:rPr>
            <w:rStyle w:val="Hyperlink"/>
            <w:noProof/>
          </w:rPr>
          <w:t>11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7D06F767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Pr="00B61EA2">
          <w:rPr>
            <w:rStyle w:val="Hyperlink"/>
            <w:noProof/>
          </w:rPr>
          <w:t>Apêndice A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Storyboard do Subsistema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0F4E1FC2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Pr="00B61EA2">
          <w:rPr>
            <w:rStyle w:val="Hyperlink"/>
            <w:noProof/>
          </w:rPr>
          <w:t>Apêndice B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Dicionári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43251A56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Pr="00B61EA2">
          <w:rPr>
            <w:rStyle w:val="Hyperlink"/>
            <w:noProof/>
          </w:rPr>
          <w:t>Apêndice C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Gloss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01702C50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Pr="00B61EA2">
          <w:rPr>
            <w:rStyle w:val="Hyperlink"/>
            <w:noProof/>
          </w:rPr>
          <w:t>Apêndice D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4760AF16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Pr="00B61EA2">
          <w:rPr>
            <w:rStyle w:val="Hyperlink"/>
            <w:noProof/>
          </w:rPr>
          <w:t>1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pósito do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329B768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Pr="00B61EA2">
          <w:rPr>
            <w:rStyle w:val="Hyperlink"/>
            <w:noProof/>
          </w:rPr>
          <w:t>2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bordagem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26E02F9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Pr="00B61EA2">
          <w:rPr>
            <w:rStyle w:val="Hyperlink"/>
            <w:noProof/>
          </w:rPr>
          <w:t>2.1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174DD67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Pr="00B61EA2">
          <w:rPr>
            <w:rStyle w:val="Hyperlink"/>
            <w:noProof/>
          </w:rPr>
          <w:t>2.2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Não-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B5E952E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Pr="00B61EA2">
          <w:rPr>
            <w:rStyle w:val="Hyperlink"/>
            <w:noProof/>
          </w:rPr>
          <w:t>2.3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erram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68DDA9B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Pr="00B61EA2">
          <w:rPr>
            <w:rStyle w:val="Hyperlink"/>
            <w:noProof/>
          </w:rPr>
          <w:t>3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cur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B083E6F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Pr="00B61EA2">
          <w:rPr>
            <w:rStyle w:val="Hyperlink"/>
            <w:noProof/>
          </w:rPr>
          <w:t>3.1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cursos do Sistema / Ambiente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64FDECD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Pr="00B61EA2">
          <w:rPr>
            <w:rStyle w:val="Hyperlink"/>
            <w:noProof/>
          </w:rPr>
          <w:t>4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612313F8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Pr="00B61EA2">
          <w:rPr>
            <w:rStyle w:val="Hyperlink"/>
            <w:noProof/>
          </w:rPr>
          <w:t>4.1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9C20576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Pr="00B61EA2">
          <w:rPr>
            <w:rStyle w:val="Hyperlink"/>
            <w:noProof/>
          </w:rPr>
          <w:t>4.2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s e Prior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435836B7" w14:textId="77777777" w:rsidR="00E13D35" w:rsidRPr="003449B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Pr="00B61EA2">
          <w:rPr>
            <w:rStyle w:val="Hyperlink"/>
            <w:noProof/>
          </w:rPr>
          <w:t>4.3.</w:t>
        </w:r>
        <w:r w:rsidRPr="003449B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astreabilidade dos Casos de Testes X Requisi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A37E2D3" w14:textId="77777777" w:rsidR="00E13D35" w:rsidRPr="003449B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Pr="00B61EA2">
          <w:rPr>
            <w:rStyle w:val="Hyperlink"/>
            <w:noProof/>
          </w:rPr>
          <w:t>5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ilestones do projeto em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3D05720C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Pr="00B61EA2">
          <w:rPr>
            <w:rStyle w:val="Hyperlink"/>
            <w:noProof/>
          </w:rPr>
          <w:t>Apêndice E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14F51572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Pr="00B61EA2">
          <w:rPr>
            <w:rStyle w:val="Hyperlink"/>
            <w:noProof/>
          </w:rPr>
          <w:t>Apêndice F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19447D26" w14:textId="77777777" w:rsidR="00E13D35" w:rsidRPr="003449B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Pr="00B61EA2">
          <w:rPr>
            <w:rStyle w:val="Hyperlink"/>
            <w:noProof/>
          </w:rPr>
          <w:t>Apêndice G.</w:t>
        </w:r>
        <w:r w:rsidRPr="003449B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stimativas de Custo de Desenvolv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OLE_LINK23"/>
      <w:bookmarkStart w:id="15" w:name="_Toc415082501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5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414F8A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393A6A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2.45pt;height:2.4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414F8A">
        <w:rPr>
          <w:noProof/>
          <w:lang w:val="pt-BR" w:eastAsia="zh-CN"/>
        </w:rPr>
        <w:pict w14:anchorId="5F84C954">
          <v:shape id="Espaço Reservado para Conteúdo 3" o:spid="_x0000_i1027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5082514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5082516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5082517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5082518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4656215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8" type="#_x0000_t75" style="width:453pt;height:263.2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9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30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1" type="#_x0000_t75" style="width:453pt;height:263.2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2" type="#_x0000_t75" style="width:453.7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3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4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5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6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7" type="#_x0000_t75" style="width:453pt;height:321.7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8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9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40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1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2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3" type="#_x0000_t75" style="width:453pt;height:311.2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4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5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6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7" type="#_x0000_t75" style="width:453pt;height:352.5pt">
            <v:imagedata r:id="rId33" o:title="Contas%20a%20pagar"/>
          </v:shape>
        </w:pict>
      </w:r>
    </w:p>
    <w:p w14:paraId="3B7671B8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8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9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50" type="#_x0000_t75" style="width:453.75pt;height:281.25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1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2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3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4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5082519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414F8A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5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4656216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5082520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5082521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0" w:name="_Toc345247658"/>
      <w:bookmarkStart w:id="131" w:name="_Toc345247860"/>
      <w:bookmarkStart w:id="132" w:name="_Toc345621969"/>
      <w:bookmarkStart w:id="133" w:name="_Toc415082522"/>
      <w:r w:rsidRPr="00F04EED">
        <w:t>Requisitos do Sistema x Características</w:t>
      </w:r>
      <w:bookmarkEnd w:id="130"/>
      <w:bookmarkEnd w:id="131"/>
      <w:bookmarkEnd w:id="132"/>
      <w:bookmarkEnd w:id="133"/>
    </w:p>
    <w:p w14:paraId="2D9DAC13" w14:textId="77777777" w:rsidR="007F15B4" w:rsidRPr="00F265C8" w:rsidRDefault="007F15B4" w:rsidP="007F15B4">
      <w:pPr>
        <w:pStyle w:val="Legenda"/>
      </w:pPr>
      <w:bookmarkStart w:id="134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4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5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5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6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6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7" w:name="_Toc341712575"/>
      <w:bookmarkStart w:id="138" w:name="_Toc415082524"/>
      <w:r w:rsidRPr="00416D59">
        <w:t xml:space="preserve">Requisitos de </w:t>
      </w:r>
      <w:r>
        <w:t>S</w:t>
      </w:r>
      <w:r w:rsidRPr="00416D59">
        <w:t>oftware</w:t>
      </w:r>
      <w:bookmarkStart w:id="139" w:name="_Toc354078990"/>
      <w:bookmarkStart w:id="140" w:name="_Toc354079080"/>
      <w:bookmarkStart w:id="141" w:name="_Toc354079512"/>
      <w:bookmarkEnd w:id="137"/>
      <w:bookmarkEnd w:id="138"/>
      <w:bookmarkEnd w:id="139"/>
      <w:bookmarkEnd w:id="140"/>
      <w:bookmarkEnd w:id="141"/>
    </w:p>
    <w:p w14:paraId="18859D60" w14:textId="77777777" w:rsidR="00D2223D" w:rsidRPr="00D2223D" w:rsidRDefault="00D2223D" w:rsidP="00D2223D">
      <w:pPr>
        <w:pStyle w:val="Legenda"/>
      </w:pPr>
      <w:bookmarkStart w:id="142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3" w:name="_Toc354078991"/>
      <w:bookmarkStart w:id="144" w:name="_Toc354079081"/>
      <w:bookmarkStart w:id="145" w:name="_Toc354079513"/>
      <w:bookmarkStart w:id="146" w:name="_Toc354079592"/>
      <w:bookmarkEnd w:id="142"/>
      <w:bookmarkEnd w:id="143"/>
      <w:bookmarkEnd w:id="144"/>
      <w:bookmarkEnd w:id="145"/>
      <w:bookmarkEnd w:id="146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7" w:name="_Toc354078992"/>
            <w:bookmarkStart w:id="148" w:name="_Toc354079082"/>
            <w:bookmarkStart w:id="149" w:name="_Toc354079514"/>
            <w:bookmarkEnd w:id="147"/>
            <w:bookmarkEnd w:id="148"/>
            <w:bookmarkEnd w:id="149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0" w:name="_Toc354078993"/>
            <w:bookmarkStart w:id="151" w:name="_Toc354079083"/>
            <w:bookmarkStart w:id="152" w:name="_Toc354079515"/>
            <w:bookmarkEnd w:id="150"/>
            <w:bookmarkEnd w:id="151"/>
            <w:bookmarkEnd w:id="152"/>
          </w:p>
        </w:tc>
        <w:bookmarkStart w:id="153" w:name="_Toc354078994"/>
        <w:bookmarkStart w:id="154" w:name="_Toc354079084"/>
        <w:bookmarkStart w:id="155" w:name="_Toc354079516"/>
        <w:bookmarkEnd w:id="153"/>
        <w:bookmarkEnd w:id="154"/>
        <w:bookmarkEnd w:id="155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6" w:name="_Toc354078995"/>
            <w:bookmarkStart w:id="157" w:name="_Toc354079085"/>
            <w:bookmarkStart w:id="158" w:name="_Toc354079517"/>
            <w:bookmarkEnd w:id="156"/>
            <w:bookmarkEnd w:id="157"/>
            <w:bookmarkEnd w:id="158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59" w:name="_Toc354078996"/>
            <w:bookmarkStart w:id="160" w:name="_Toc354079086"/>
            <w:bookmarkStart w:id="161" w:name="_Toc354079518"/>
            <w:bookmarkEnd w:id="159"/>
            <w:bookmarkEnd w:id="160"/>
            <w:bookmarkEnd w:id="161"/>
          </w:p>
        </w:tc>
        <w:bookmarkStart w:id="162" w:name="_Toc354078997"/>
        <w:bookmarkStart w:id="163" w:name="_Toc354079087"/>
        <w:bookmarkStart w:id="164" w:name="_Toc354079519"/>
        <w:bookmarkEnd w:id="162"/>
        <w:bookmarkEnd w:id="163"/>
        <w:bookmarkEnd w:id="164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5" w:name="_Toc354078998"/>
            <w:bookmarkStart w:id="166" w:name="_Toc354079088"/>
            <w:bookmarkStart w:id="167" w:name="_Toc354079520"/>
            <w:bookmarkEnd w:id="165"/>
            <w:bookmarkEnd w:id="166"/>
            <w:bookmarkEnd w:id="167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8" w:name="_Toc354078999"/>
            <w:bookmarkStart w:id="169" w:name="_Toc354079089"/>
            <w:bookmarkStart w:id="170" w:name="_Toc354079521"/>
            <w:bookmarkEnd w:id="168"/>
            <w:bookmarkEnd w:id="169"/>
            <w:bookmarkEnd w:id="170"/>
          </w:p>
        </w:tc>
        <w:bookmarkStart w:id="171" w:name="_Toc354079000"/>
        <w:bookmarkStart w:id="172" w:name="_Toc354079090"/>
        <w:bookmarkStart w:id="173" w:name="_Toc354079522"/>
        <w:bookmarkEnd w:id="171"/>
        <w:bookmarkEnd w:id="172"/>
        <w:bookmarkEnd w:id="173"/>
      </w:tr>
    </w:tbl>
    <w:p w14:paraId="3277144D" w14:textId="77777777" w:rsidR="004C4A5C" w:rsidRPr="007F15B4" w:rsidRDefault="004C4A5C" w:rsidP="004C4A5C">
      <w:bookmarkStart w:id="174" w:name="_Toc354079001"/>
      <w:bookmarkStart w:id="175" w:name="_Toc354079091"/>
      <w:bookmarkStart w:id="176" w:name="_Toc354079523"/>
      <w:bookmarkEnd w:id="174"/>
      <w:bookmarkEnd w:id="175"/>
      <w:bookmarkEnd w:id="176"/>
    </w:p>
    <w:p w14:paraId="1D529AA0" w14:textId="77777777" w:rsidR="00ED4028" w:rsidRPr="00ED4028" w:rsidRDefault="005F7578" w:rsidP="00232321">
      <w:pPr>
        <w:pStyle w:val="TCC-Titulo1"/>
      </w:pPr>
      <w:bookmarkStart w:id="177" w:name="_Toc345247659"/>
      <w:bookmarkStart w:id="178" w:name="_Toc345247861"/>
      <w:bookmarkStart w:id="179" w:name="_Toc345621970"/>
      <w:bookmarkStart w:id="180" w:name="_Toc415082525"/>
      <w:r w:rsidRPr="00F04EED">
        <w:lastRenderedPageBreak/>
        <w:t>ARQUITETURA DO SISTEMA</w:t>
      </w:r>
      <w:bookmarkEnd w:id="177"/>
      <w:bookmarkEnd w:id="178"/>
      <w:bookmarkEnd w:id="179"/>
      <w:bookmarkEnd w:id="180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1" w:name="_Toc345247660"/>
      <w:bookmarkStart w:id="182" w:name="_Toc345247862"/>
      <w:bookmarkStart w:id="183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4" w:name="_Toc415082526"/>
      <w:bookmarkEnd w:id="181"/>
      <w:bookmarkEnd w:id="182"/>
      <w:bookmarkEnd w:id="183"/>
      <w:r>
        <w:rPr>
          <w:lang w:val="pt-BR"/>
        </w:rPr>
        <w:t>Módulos</w:t>
      </w:r>
      <w:bookmarkEnd w:id="184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5" w:name="_Toc414656217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5"/>
    </w:p>
    <w:p w14:paraId="794349A3" w14:textId="2109F41B" w:rsidR="000D3614" w:rsidRPr="000D3614" w:rsidRDefault="000D3614" w:rsidP="000D3614">
      <w:r w:rsidRPr="000D3614">
        <w:rPr>
          <w:rFonts w:cs="Arial"/>
          <w:noProof/>
          <w:color w:val="222222"/>
        </w:rPr>
        <w:pict w14:anchorId="48F60426">
          <v:shape id="Imagem 14" o:spid="_x0000_i1056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6" w:name="_Ref366536082"/>
      <w:bookmarkStart w:id="187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6"/>
      <w:bookmarkEnd w:id="187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</w:t>
            </w:r>
            <w:r>
              <w:rPr>
                <w:lang w:val="pt-BR"/>
              </w:rPr>
              <w:t>esponsável pela emissão das Ordens de Serviço, roteirização dos motoboys e gestão da fila dos motoboys</w:t>
            </w:r>
            <w:r>
              <w:rPr>
                <w:lang w:val="pt-BR"/>
              </w:rPr>
              <w:t>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8" w:name="_Toc345247661"/>
      <w:bookmarkStart w:id="189" w:name="_Toc345247863"/>
      <w:bookmarkStart w:id="190" w:name="_Toc345621972"/>
      <w:bookmarkStart w:id="191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8"/>
      <w:bookmarkEnd w:id="189"/>
      <w:bookmarkEnd w:id="190"/>
      <w:bookmarkEnd w:id="191"/>
    </w:p>
    <w:p w14:paraId="6FA7752D" w14:textId="77777777" w:rsidR="006A7DE0" w:rsidRPr="006A7DE0" w:rsidRDefault="006A7DE0" w:rsidP="006A7DE0">
      <w:pPr>
        <w:pStyle w:val="Legenda"/>
      </w:pPr>
      <w:bookmarkStart w:id="192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2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3" w:name="_Toc345247662"/>
      <w:bookmarkStart w:id="194" w:name="_Toc345247864"/>
      <w:bookmarkStart w:id="195" w:name="_Toc345621973"/>
      <w:bookmarkStart w:id="196" w:name="_Toc415082528"/>
      <w:r w:rsidRPr="00EE5966">
        <w:lastRenderedPageBreak/>
        <w:t>Definição das Interfaces Externas</w:t>
      </w:r>
      <w:bookmarkEnd w:id="193"/>
      <w:bookmarkEnd w:id="194"/>
      <w:bookmarkEnd w:id="195"/>
      <w:bookmarkEnd w:id="196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7" w:name="_Toc345247663"/>
      <w:bookmarkStart w:id="198" w:name="_Toc345247865"/>
      <w:bookmarkStart w:id="199" w:name="_Toc345621974"/>
      <w:bookmarkStart w:id="200" w:name="_Toc415082529"/>
      <w:r w:rsidRPr="00EE5966">
        <w:t>Definição das Interfaces Internas</w:t>
      </w:r>
      <w:bookmarkEnd w:id="197"/>
      <w:bookmarkEnd w:id="198"/>
      <w:bookmarkEnd w:id="199"/>
      <w:bookmarkEnd w:id="200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1" w:name="_Toc345247664"/>
      <w:bookmarkStart w:id="202" w:name="_Toc345247866"/>
      <w:bookmarkStart w:id="203" w:name="_Toc345621975"/>
      <w:bookmarkStart w:id="204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1"/>
      <w:bookmarkEnd w:id="202"/>
      <w:bookmarkEnd w:id="203"/>
      <w:bookmarkEnd w:id="204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5" w:name="_Toc345247665"/>
      <w:bookmarkStart w:id="206" w:name="_Toc345247867"/>
      <w:bookmarkStart w:id="207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8" w:name="_Toc364699547"/>
      <w:bookmarkStart w:id="209" w:name="_Toc415082531"/>
      <w:bookmarkEnd w:id="208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5"/>
      <w:bookmarkEnd w:id="206"/>
      <w:bookmarkEnd w:id="207"/>
      <w:r w:rsidR="00B86A2A">
        <w:rPr>
          <w:lang w:val="pt-BR"/>
        </w:rPr>
        <w:t>Manutenção</w:t>
      </w:r>
      <w:bookmarkEnd w:id="209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7" type="#_x0000_t75" style="width:363.75pt;height:200.25pt" o:ole="">
            <v:imagedata r:id="rId43" o:title=""/>
          </v:shape>
          <o:OLEObject Type="Embed" ProgID="Visio.Drawing.15" ShapeID="_x0000_i1057" DrawAspect="Content" ObjectID="_1488824542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0" w:name="_Toc414656218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bookmarkEnd w:id="210"/>
      <w:r w:rsidR="00B86A2A">
        <w:t>Manutenção</w:t>
      </w:r>
    </w:p>
    <w:p w14:paraId="375D1209" w14:textId="33E577EA" w:rsidR="00ED4028" w:rsidRDefault="005F7578" w:rsidP="00232321">
      <w:pPr>
        <w:pStyle w:val="TCC-Titulo2"/>
      </w:pPr>
      <w:bookmarkStart w:id="211" w:name="_Toc345247666"/>
      <w:bookmarkStart w:id="212" w:name="_Toc345247868"/>
      <w:bookmarkStart w:id="213" w:name="_Toc345621977"/>
      <w:bookmarkStart w:id="214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1"/>
      <w:bookmarkEnd w:id="212"/>
      <w:bookmarkEnd w:id="213"/>
      <w:bookmarkEnd w:id="214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5" w:name="_Toc342071343"/>
      <w:bookmarkStart w:id="216" w:name="_Toc345621978"/>
      <w:bookmarkStart w:id="217" w:name="_Toc415082533"/>
      <w:r>
        <w:t>UC</w:t>
      </w:r>
      <w:r w:rsidR="00AF0EB7">
        <w:t xml:space="preserve">01: </w:t>
      </w:r>
      <w:bookmarkEnd w:id="215"/>
      <w:bookmarkEnd w:id="216"/>
      <w:r w:rsidR="006A4A86">
        <w:rPr>
          <w:lang w:val="pt-BR"/>
        </w:rPr>
        <w:t>Manter Manutenção</w:t>
      </w:r>
      <w:bookmarkEnd w:id="217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8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8" type="#_x0000_t75" style="width:453pt;height:171pt" o:ole="">
            <v:imagedata r:id="rId45" o:title=""/>
          </v:shape>
          <o:OLEObject Type="Embed" ProgID="Visio.Drawing.15" ShapeID="_x0000_i1058" DrawAspect="Content" ObjectID="_1488824543" r:id="rId46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8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19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0" w:name="_Toc425054506"/>
      <w:bookmarkStart w:id="221" w:name="_Toc423410240"/>
      <w:bookmarkStart w:id="222" w:name="_Toc134418662"/>
      <w:bookmarkStart w:id="223" w:name="_Ref165259563"/>
      <w:bookmarkStart w:id="224" w:name="_Ref165259569"/>
      <w:bookmarkStart w:id="225" w:name="_Toc328471462"/>
      <w:bookmarkStart w:id="226" w:name="_Toc342071347"/>
      <w:bookmarkEnd w:id="219"/>
      <w:r w:rsidRPr="00AF0EB7">
        <w:t>Fluxo Básico</w:t>
      </w:r>
      <w:r>
        <w:t xml:space="preserve"> </w:t>
      </w:r>
      <w:bookmarkEnd w:id="220"/>
      <w:bookmarkEnd w:id="221"/>
      <w:bookmarkEnd w:id="222"/>
      <w:bookmarkEnd w:id="223"/>
      <w:bookmarkEnd w:id="224"/>
      <w:bookmarkEnd w:id="225"/>
      <w:bookmarkEnd w:id="226"/>
    </w:p>
    <w:p w14:paraId="2AF6BB80" w14:textId="2BE7119B" w:rsidR="00AF28E6" w:rsidRPr="00AF28E6" w:rsidRDefault="00AF28E6" w:rsidP="00AF28E6">
      <w:pPr>
        <w:pStyle w:val="TCC-FluxoCasosdeUso"/>
      </w:pPr>
      <w:bookmarkStart w:id="227" w:name="_Ref225571495"/>
      <w:bookmarkStart w:id="228" w:name="_Ref229912533"/>
      <w:bookmarkStart w:id="229" w:name="_Ref278966444"/>
      <w:bookmarkStart w:id="230" w:name="_Ref277775456"/>
      <w:bookmarkStart w:id="231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 xml:space="preserve">O Gerente insere os dados da </w:t>
      </w:r>
      <w:r w:rsidRPr="00AF28E6">
        <w:t>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>
        <w:rPr>
          <w:lang w:val="pt-BR"/>
        </w:rPr>
        <w:t>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7"/>
    <w:bookmarkEnd w:id="228"/>
    <w:bookmarkEnd w:id="229"/>
    <w:bookmarkEnd w:id="230"/>
    <w:bookmarkEnd w:id="231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C602CC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9" type="#_x0000_t75" style="width:441.75pt;height:351.75pt">
            <v:imagedata r:id="rId47" o:title="UC01.PT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2" w:name="_Toc414656220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2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3" w:name="_Toc282175354"/>
      <w:bookmarkStart w:id="234" w:name="_Toc282175412"/>
      <w:bookmarkStart w:id="235" w:name="_Toc282176256"/>
      <w:bookmarkStart w:id="236" w:name="_Toc282176286"/>
      <w:bookmarkStart w:id="237" w:name="_Toc282176391"/>
      <w:bookmarkStart w:id="238" w:name="_Toc282176464"/>
      <w:bookmarkStart w:id="239" w:name="_Toc282176612"/>
      <w:bookmarkStart w:id="240" w:name="_Toc282176704"/>
      <w:bookmarkStart w:id="241" w:name="_Toc282176788"/>
      <w:bookmarkStart w:id="242" w:name="_Toc282176936"/>
      <w:bookmarkStart w:id="243" w:name="_Toc282177199"/>
      <w:bookmarkStart w:id="244" w:name="_Toc282177248"/>
      <w:bookmarkStart w:id="245" w:name="_Toc282177358"/>
      <w:bookmarkStart w:id="246" w:name="_Toc282177654"/>
      <w:bookmarkStart w:id="247" w:name="_Toc282175356"/>
      <w:bookmarkStart w:id="248" w:name="_Toc282175414"/>
      <w:bookmarkStart w:id="249" w:name="_Toc282176258"/>
      <w:bookmarkStart w:id="250" w:name="_Toc282176288"/>
      <w:bookmarkStart w:id="251" w:name="_Toc282176393"/>
      <w:bookmarkStart w:id="252" w:name="_Toc282176466"/>
      <w:bookmarkStart w:id="253" w:name="_Toc282176614"/>
      <w:bookmarkStart w:id="254" w:name="_Toc282176706"/>
      <w:bookmarkStart w:id="255" w:name="_Toc282176790"/>
      <w:bookmarkStart w:id="256" w:name="_Toc282176938"/>
      <w:bookmarkStart w:id="257" w:name="_Toc282177201"/>
      <w:bookmarkStart w:id="258" w:name="_Toc282177250"/>
      <w:bookmarkStart w:id="259" w:name="_Toc282177360"/>
      <w:bookmarkStart w:id="260" w:name="_Toc282177656"/>
      <w:bookmarkStart w:id="261" w:name="_Toc282175358"/>
      <w:bookmarkStart w:id="262" w:name="_Toc282175416"/>
      <w:bookmarkStart w:id="263" w:name="_Toc282176260"/>
      <w:bookmarkStart w:id="264" w:name="_Toc282176290"/>
      <w:bookmarkStart w:id="265" w:name="_Toc282176395"/>
      <w:bookmarkStart w:id="266" w:name="_Toc282176468"/>
      <w:bookmarkStart w:id="267" w:name="_Toc282176616"/>
      <w:bookmarkStart w:id="268" w:name="_Toc282176708"/>
      <w:bookmarkStart w:id="269" w:name="_Toc282176792"/>
      <w:bookmarkStart w:id="270" w:name="_Toc282176940"/>
      <w:bookmarkStart w:id="271" w:name="_Toc282177203"/>
      <w:bookmarkStart w:id="272" w:name="_Toc282177252"/>
      <w:bookmarkStart w:id="273" w:name="_Toc282177362"/>
      <w:bookmarkStart w:id="274" w:name="_Toc282177658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5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5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6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6"/>
    </w:p>
    <w:p w14:paraId="00E7BB62" w14:textId="74E8A6DD" w:rsidR="00742C0F" w:rsidRPr="00993FB2" w:rsidRDefault="00742C0F" w:rsidP="00993FB2">
      <w:r>
        <w:object w:dxaOrig="8176" w:dyaOrig="3571" w14:anchorId="12B64102">
          <v:shape id="_x0000_i1060" type="#_x0000_t75" style="width:408.75pt;height:178.5pt" o:ole="">
            <v:imagedata r:id="rId48" o:title=""/>
          </v:shape>
          <o:OLEObject Type="Embed" ProgID="Visio.Drawing.15" ShapeID="_x0000_i1060" DrawAspect="Content" ObjectID="_1488824544" r:id="rId49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7" w:name="_Toc345247667"/>
      <w:bookmarkStart w:id="278" w:name="_Toc345247869"/>
      <w:bookmarkStart w:id="279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bookmarkStart w:id="280" w:name="_GoBack"/>
      <w:bookmarkEnd w:id="280"/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77777777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7742B" w14:textId="77777777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4F9A4F67" w14:textId="77777777" w:rsidR="0052198A" w:rsidRDefault="0052198A" w:rsidP="0052198A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1C5674E2" w14:textId="77777777" w:rsidR="00742C0F" w:rsidRPr="00742C0F" w:rsidRDefault="00742C0F" w:rsidP="00742C0F">
      <w:pPr>
        <w:pStyle w:val="TCC-Titulo2"/>
        <w:numPr>
          <w:ilvl w:val="0"/>
          <w:numId w:val="0"/>
        </w:numPr>
        <w:rPr>
          <w:lang w:val="pt-BR"/>
        </w:rPr>
      </w:pPr>
    </w:p>
    <w:p w14:paraId="3BCEBAAC" w14:textId="77777777" w:rsidR="00742C0F" w:rsidRPr="00742C0F" w:rsidRDefault="00742C0F" w:rsidP="00742C0F">
      <w:pPr>
        <w:pStyle w:val="TCC-Titulo2"/>
        <w:numPr>
          <w:ilvl w:val="0"/>
          <w:numId w:val="0"/>
        </w:numPr>
        <w:rPr>
          <w:lang w:val="pt-BR"/>
        </w:rPr>
      </w:pPr>
    </w:p>
    <w:p w14:paraId="04DC37A6" w14:textId="77777777" w:rsidR="00742C0F" w:rsidRPr="00742C0F" w:rsidRDefault="00742C0F" w:rsidP="00742C0F">
      <w:pPr>
        <w:pStyle w:val="TCC-Titulo2"/>
        <w:numPr>
          <w:ilvl w:val="0"/>
          <w:numId w:val="0"/>
        </w:numPr>
        <w:rPr>
          <w:lang w:val="pt-BR"/>
        </w:rPr>
      </w:pP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1" w:name="_Toc415082535"/>
      <w:r w:rsidRPr="00F04EED">
        <w:t>Requisitos de Software x Requisitos de Sistema</w:t>
      </w:r>
      <w:bookmarkStart w:id="282" w:name="_Toc354079011"/>
      <w:bookmarkStart w:id="283" w:name="_Toc354079101"/>
      <w:bookmarkStart w:id="284" w:name="_Toc354079533"/>
      <w:bookmarkEnd w:id="277"/>
      <w:bookmarkEnd w:id="278"/>
      <w:bookmarkEnd w:id="279"/>
      <w:bookmarkEnd w:id="281"/>
      <w:bookmarkEnd w:id="282"/>
      <w:bookmarkEnd w:id="283"/>
      <w:bookmarkEnd w:id="284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5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6" w:name="_Toc354079012"/>
      <w:bookmarkStart w:id="287" w:name="_Toc354079102"/>
      <w:bookmarkStart w:id="288" w:name="_Toc354079534"/>
      <w:bookmarkStart w:id="289" w:name="_Toc354079597"/>
      <w:bookmarkEnd w:id="285"/>
      <w:bookmarkEnd w:id="286"/>
      <w:bookmarkEnd w:id="287"/>
      <w:bookmarkEnd w:id="288"/>
      <w:bookmarkEnd w:id="28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0" w:name="_Toc354079013"/>
            <w:bookmarkStart w:id="291" w:name="_Toc354079103"/>
            <w:bookmarkStart w:id="292" w:name="_Toc354079535"/>
            <w:bookmarkEnd w:id="290"/>
            <w:bookmarkEnd w:id="291"/>
            <w:bookmarkEnd w:id="292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3" w:name="_Toc354079014"/>
            <w:bookmarkStart w:id="294" w:name="_Toc354079104"/>
            <w:bookmarkStart w:id="295" w:name="_Toc354079536"/>
            <w:bookmarkEnd w:id="293"/>
            <w:bookmarkEnd w:id="294"/>
            <w:bookmarkEnd w:id="295"/>
          </w:p>
        </w:tc>
        <w:bookmarkStart w:id="296" w:name="_Toc354079015"/>
        <w:bookmarkStart w:id="297" w:name="_Toc354079105"/>
        <w:bookmarkStart w:id="298" w:name="_Toc354079537"/>
        <w:bookmarkEnd w:id="296"/>
        <w:bookmarkEnd w:id="297"/>
        <w:bookmarkEnd w:id="298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9" w:name="_Toc354079016"/>
            <w:bookmarkStart w:id="300" w:name="_Toc354079106"/>
            <w:bookmarkStart w:id="301" w:name="_Toc354079538"/>
            <w:bookmarkEnd w:id="299"/>
            <w:bookmarkEnd w:id="300"/>
            <w:bookmarkEnd w:id="301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2" w:name="_Toc354079017"/>
            <w:bookmarkStart w:id="303" w:name="_Toc354079107"/>
            <w:bookmarkStart w:id="304" w:name="_Toc354079539"/>
            <w:bookmarkEnd w:id="302"/>
            <w:bookmarkEnd w:id="303"/>
            <w:bookmarkEnd w:id="304"/>
          </w:p>
        </w:tc>
        <w:bookmarkStart w:id="305" w:name="_Toc354079018"/>
        <w:bookmarkStart w:id="306" w:name="_Toc354079108"/>
        <w:bookmarkStart w:id="307" w:name="_Toc354079540"/>
        <w:bookmarkEnd w:id="305"/>
        <w:bookmarkEnd w:id="306"/>
        <w:bookmarkEnd w:id="307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8" w:name="_Toc354079019"/>
            <w:bookmarkStart w:id="309" w:name="_Toc354079109"/>
            <w:bookmarkStart w:id="310" w:name="_Toc354079541"/>
            <w:bookmarkEnd w:id="308"/>
            <w:bookmarkEnd w:id="309"/>
            <w:bookmarkEnd w:id="310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1" w:name="_Toc354079020"/>
            <w:bookmarkStart w:id="312" w:name="_Toc354079110"/>
            <w:bookmarkStart w:id="313" w:name="_Toc354079542"/>
            <w:bookmarkEnd w:id="311"/>
            <w:bookmarkEnd w:id="312"/>
            <w:bookmarkEnd w:id="313"/>
          </w:p>
        </w:tc>
        <w:bookmarkStart w:id="314" w:name="_Toc354079021"/>
        <w:bookmarkStart w:id="315" w:name="_Toc354079111"/>
        <w:bookmarkStart w:id="316" w:name="_Toc354079543"/>
        <w:bookmarkEnd w:id="314"/>
        <w:bookmarkEnd w:id="315"/>
        <w:bookmarkEnd w:id="316"/>
      </w:tr>
    </w:tbl>
    <w:p w14:paraId="186D6211" w14:textId="77777777" w:rsidR="001B2229" w:rsidRDefault="001B2229" w:rsidP="001B2229">
      <w:pPr>
        <w:pStyle w:val="TCC-CorpodoTexto"/>
      </w:pPr>
      <w:bookmarkStart w:id="317" w:name="_Toc354079022"/>
      <w:bookmarkStart w:id="318" w:name="_Toc354079112"/>
      <w:bookmarkStart w:id="319" w:name="_Toc354079544"/>
      <w:bookmarkEnd w:id="317"/>
      <w:bookmarkEnd w:id="318"/>
      <w:bookmarkEnd w:id="319"/>
    </w:p>
    <w:p w14:paraId="3757EA23" w14:textId="77777777" w:rsidR="00ED4028" w:rsidRPr="00ED4028" w:rsidRDefault="005F7578" w:rsidP="00232321">
      <w:pPr>
        <w:pStyle w:val="TCC-Titulo1"/>
      </w:pPr>
      <w:bookmarkStart w:id="320" w:name="_Toc345247668"/>
      <w:bookmarkStart w:id="321" w:name="_Toc345247870"/>
      <w:bookmarkStart w:id="322" w:name="_Toc345621980"/>
      <w:bookmarkStart w:id="323" w:name="_Ref364698931"/>
      <w:bookmarkStart w:id="324" w:name="_Toc415082536"/>
      <w:r w:rsidRPr="00F04EED">
        <w:lastRenderedPageBreak/>
        <w:t>PROJETO DO SISTEMA</w:t>
      </w:r>
      <w:bookmarkEnd w:id="320"/>
      <w:bookmarkEnd w:id="321"/>
      <w:bookmarkEnd w:id="322"/>
      <w:bookmarkEnd w:id="323"/>
      <w:bookmarkEnd w:id="324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5" w:name="_Toc345247669"/>
      <w:bookmarkStart w:id="326" w:name="_Toc345247871"/>
      <w:bookmarkStart w:id="327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8" w:name="_Toc415082537"/>
      <w:r w:rsidRPr="00F04EED">
        <w:t>Interface Homem-Máquina</w:t>
      </w:r>
      <w:bookmarkEnd w:id="325"/>
      <w:bookmarkEnd w:id="326"/>
      <w:bookmarkEnd w:id="327"/>
      <w:bookmarkEnd w:id="328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9" w:name="_Toc345247670"/>
      <w:bookmarkStart w:id="330" w:name="_Toc345247872"/>
      <w:bookmarkStart w:id="331" w:name="_Toc345621982"/>
      <w:bookmarkStart w:id="332" w:name="_Toc415082538"/>
      <w:r w:rsidRPr="00F04EED">
        <w:t>Projeto de Software</w:t>
      </w:r>
      <w:bookmarkEnd w:id="329"/>
      <w:bookmarkEnd w:id="330"/>
      <w:bookmarkEnd w:id="331"/>
      <w:bookmarkEnd w:id="332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3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3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4" w:name="_Toc414656221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4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5" w:name="_Toc414656222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5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6" w:name="_Toc372978130"/>
      <w:bookmarkStart w:id="337" w:name="_Toc372997265"/>
      <w:bookmarkStart w:id="338" w:name="_Toc372978131"/>
      <w:bookmarkStart w:id="339" w:name="_Toc372997266"/>
      <w:bookmarkStart w:id="340" w:name="_Toc372978144"/>
      <w:bookmarkStart w:id="341" w:name="_Toc372997279"/>
      <w:bookmarkStart w:id="342" w:name="_Toc345621983"/>
      <w:bookmarkStart w:id="343" w:name="_Toc415082539"/>
      <w:bookmarkEnd w:id="336"/>
      <w:bookmarkEnd w:id="337"/>
      <w:bookmarkEnd w:id="338"/>
      <w:bookmarkEnd w:id="339"/>
      <w:bookmarkEnd w:id="340"/>
      <w:bookmarkEnd w:id="341"/>
      <w:r>
        <w:t>Diagrama de Classes de Domínio</w:t>
      </w:r>
      <w:bookmarkEnd w:id="342"/>
      <w:bookmarkEnd w:id="343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4" w:name="_Toc414656223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4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5" w:name="_Toc372978146"/>
      <w:bookmarkStart w:id="346" w:name="_Toc372997281"/>
      <w:bookmarkStart w:id="347" w:name="_Toc372978147"/>
      <w:bookmarkStart w:id="348" w:name="_Toc372997282"/>
      <w:bookmarkStart w:id="349" w:name="_Toc372978148"/>
      <w:bookmarkStart w:id="350" w:name="_Toc372997283"/>
      <w:bookmarkStart w:id="351" w:name="_Toc345247672"/>
      <w:bookmarkStart w:id="352" w:name="_Toc345247874"/>
      <w:bookmarkStart w:id="353" w:name="_Toc345621985"/>
      <w:bookmarkStart w:id="354" w:name="_Toc415082540"/>
      <w:bookmarkEnd w:id="345"/>
      <w:bookmarkEnd w:id="346"/>
      <w:bookmarkEnd w:id="347"/>
      <w:bookmarkEnd w:id="348"/>
      <w:bookmarkEnd w:id="349"/>
      <w:bookmarkEnd w:id="350"/>
      <w:r w:rsidRPr="00F04EED">
        <w:t xml:space="preserve">Projeto </w:t>
      </w:r>
      <w:bookmarkEnd w:id="351"/>
      <w:bookmarkEnd w:id="352"/>
      <w:r w:rsidR="00217CFD">
        <w:t>Físico do Banco de dados</w:t>
      </w:r>
      <w:bookmarkEnd w:id="353"/>
      <w:bookmarkEnd w:id="354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5" w:name="_Toc414656224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5"/>
    </w:p>
    <w:p w14:paraId="437D2588" w14:textId="77777777" w:rsidR="005F7578" w:rsidRPr="00F04EED" w:rsidRDefault="005F7578" w:rsidP="00232321">
      <w:pPr>
        <w:pStyle w:val="TCC-Titulo1"/>
      </w:pPr>
      <w:bookmarkStart w:id="356" w:name="_Toc345247674"/>
      <w:bookmarkStart w:id="357" w:name="_Toc345247876"/>
      <w:bookmarkStart w:id="358" w:name="_Toc345621986"/>
      <w:bookmarkStart w:id="359" w:name="_Toc415082541"/>
      <w:r w:rsidRPr="00F04EED">
        <w:lastRenderedPageBreak/>
        <w:t>CONSIDERAÇÕES FINAIS</w:t>
      </w:r>
      <w:bookmarkEnd w:id="356"/>
      <w:bookmarkEnd w:id="357"/>
      <w:bookmarkEnd w:id="358"/>
      <w:bookmarkEnd w:id="359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60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0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1" w:name="_Toc345247675"/>
      <w:bookmarkStart w:id="362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3" w:name="_Toc415082543"/>
      <w:r w:rsidRPr="00175629">
        <w:lastRenderedPageBreak/>
        <w:t>R</w:t>
      </w:r>
      <w:r w:rsidR="00C1094A">
        <w:t>EFERÊNCIAS</w:t>
      </w:r>
      <w:bookmarkEnd w:id="361"/>
      <w:bookmarkEnd w:id="362"/>
      <w:bookmarkEnd w:id="363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0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1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4" w:name="_Toc345247678"/>
      <w:bookmarkStart w:id="365" w:name="_Toc345247880"/>
      <w:bookmarkStart w:id="366" w:name="_Toc345621988"/>
      <w:bookmarkStart w:id="367" w:name="_Toc415082544"/>
      <w:r w:rsidRPr="00A41CBE">
        <w:lastRenderedPageBreak/>
        <w:t>Storyboard do Subsistema &lt;Nome do Subsistema&gt;</w:t>
      </w:r>
      <w:bookmarkEnd w:id="364"/>
      <w:bookmarkEnd w:id="365"/>
      <w:bookmarkEnd w:id="366"/>
      <w:bookmarkEnd w:id="367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8" w:name="_Toc345247679"/>
      <w:bookmarkStart w:id="369" w:name="_Toc345247881"/>
      <w:bookmarkStart w:id="370" w:name="_Toc345621989"/>
      <w:bookmarkStart w:id="371" w:name="_Toc415082545"/>
      <w:r w:rsidRPr="00A41CBE">
        <w:lastRenderedPageBreak/>
        <w:t>Dicionário de Dados</w:t>
      </w:r>
      <w:bookmarkEnd w:id="368"/>
      <w:bookmarkEnd w:id="369"/>
      <w:bookmarkEnd w:id="370"/>
      <w:bookmarkEnd w:id="371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2" w:name="_Toc345247680"/>
      <w:bookmarkStart w:id="373" w:name="_Toc345247882"/>
      <w:bookmarkStart w:id="374" w:name="_Toc345621990"/>
      <w:bookmarkStart w:id="375" w:name="_Toc415082546"/>
      <w:r w:rsidRPr="00A41CBE">
        <w:lastRenderedPageBreak/>
        <w:t>Glossário</w:t>
      </w:r>
      <w:bookmarkEnd w:id="372"/>
      <w:bookmarkEnd w:id="373"/>
      <w:bookmarkEnd w:id="374"/>
      <w:bookmarkEnd w:id="375"/>
    </w:p>
    <w:p w14:paraId="0AC8B2B3" w14:textId="77777777" w:rsidR="00182A37" w:rsidRPr="00F265C8" w:rsidRDefault="00182A37" w:rsidP="00182A37">
      <w:pPr>
        <w:pStyle w:val="Legenda"/>
      </w:pPr>
      <w:bookmarkStart w:id="376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7" w:name="_Toc415082547"/>
      <w:r>
        <w:lastRenderedPageBreak/>
        <w:t>Plano de Teste</w:t>
      </w:r>
      <w:bookmarkStart w:id="378" w:name="_Toc349518979"/>
      <w:bookmarkStart w:id="379" w:name="_Toc89080230"/>
      <w:bookmarkEnd w:id="377"/>
    </w:p>
    <w:p w14:paraId="75409596" w14:textId="77777777" w:rsidR="00737800" w:rsidRPr="006735B9" w:rsidRDefault="00737800" w:rsidP="006735B9">
      <w:pPr>
        <w:pStyle w:val="Apendice-Titulo1"/>
      </w:pPr>
      <w:bookmarkStart w:id="380" w:name="_Toc32202339"/>
      <w:bookmarkStart w:id="381" w:name="_Toc89080226"/>
      <w:bookmarkStart w:id="382" w:name="_Toc349518977"/>
      <w:bookmarkStart w:id="383" w:name="_Toc415082548"/>
      <w:r w:rsidRPr="006735B9">
        <w:t xml:space="preserve">Propósito do </w:t>
      </w:r>
      <w:bookmarkEnd w:id="380"/>
      <w:bookmarkEnd w:id="381"/>
      <w:r w:rsidRPr="006735B9">
        <w:t>documento</w:t>
      </w:r>
      <w:bookmarkEnd w:id="382"/>
      <w:bookmarkEnd w:id="383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4" w:name="_Toc354079559"/>
      <w:bookmarkStart w:id="385" w:name="_Toc349518980"/>
      <w:bookmarkStart w:id="386" w:name="_Toc415082549"/>
      <w:bookmarkEnd w:id="378"/>
      <w:bookmarkEnd w:id="384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9"/>
      <w:bookmarkEnd w:id="385"/>
      <w:bookmarkEnd w:id="386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7" w:name="_Toc350901501"/>
      <w:bookmarkStart w:id="388" w:name="_Toc351192285"/>
      <w:bookmarkStart w:id="389" w:name="_Toc351193396"/>
      <w:bookmarkStart w:id="390" w:name="_Toc352233709"/>
      <w:bookmarkStart w:id="391" w:name="_Toc352886012"/>
      <w:bookmarkStart w:id="392" w:name="_Toc352886345"/>
      <w:bookmarkStart w:id="393" w:name="_Toc352886563"/>
      <w:bookmarkStart w:id="394" w:name="_Toc354079038"/>
      <w:bookmarkStart w:id="395" w:name="_Toc354079128"/>
      <w:bookmarkStart w:id="396" w:name="_Toc354079564"/>
      <w:bookmarkStart w:id="397" w:name="_Toc354176734"/>
      <w:bookmarkStart w:id="398" w:name="_Toc364699567"/>
      <w:bookmarkStart w:id="399" w:name="_Toc366452119"/>
      <w:bookmarkStart w:id="400" w:name="_Toc366525976"/>
      <w:bookmarkStart w:id="401" w:name="_Toc372978159"/>
      <w:bookmarkStart w:id="402" w:name="_Toc372997294"/>
      <w:bookmarkStart w:id="403" w:name="_Toc389848130"/>
      <w:bookmarkStart w:id="404" w:name="_Toc413001539"/>
      <w:bookmarkStart w:id="405" w:name="_Toc414655993"/>
      <w:bookmarkStart w:id="406" w:name="_Toc414656170"/>
      <w:bookmarkStart w:id="407" w:name="_Toc415082550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8" w:name="_Toc350901502"/>
      <w:bookmarkStart w:id="409" w:name="_Toc351192286"/>
      <w:bookmarkStart w:id="410" w:name="_Toc351193397"/>
      <w:bookmarkStart w:id="411" w:name="_Toc352233710"/>
      <w:bookmarkStart w:id="412" w:name="_Toc352886013"/>
      <w:bookmarkStart w:id="413" w:name="_Toc352886346"/>
      <w:bookmarkStart w:id="414" w:name="_Toc352886564"/>
      <w:bookmarkStart w:id="415" w:name="_Toc354079039"/>
      <w:bookmarkStart w:id="416" w:name="_Toc354079129"/>
      <w:bookmarkStart w:id="417" w:name="_Toc354079565"/>
      <w:bookmarkStart w:id="418" w:name="_Toc354176735"/>
      <w:bookmarkStart w:id="419" w:name="_Toc364699568"/>
      <w:bookmarkStart w:id="420" w:name="_Toc366452120"/>
      <w:bookmarkStart w:id="421" w:name="_Toc366525977"/>
      <w:bookmarkStart w:id="422" w:name="_Toc372978160"/>
      <w:bookmarkStart w:id="423" w:name="_Toc372997295"/>
      <w:bookmarkStart w:id="424" w:name="_Toc389848131"/>
      <w:bookmarkStart w:id="425" w:name="_Toc413001540"/>
      <w:bookmarkStart w:id="426" w:name="_Toc414655994"/>
      <w:bookmarkStart w:id="427" w:name="_Toc414656171"/>
      <w:bookmarkStart w:id="428" w:name="_Toc415082551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9" w:name="_Toc350901503"/>
      <w:bookmarkStart w:id="430" w:name="_Toc351192287"/>
      <w:bookmarkStart w:id="431" w:name="_Toc351193398"/>
      <w:bookmarkStart w:id="432" w:name="_Toc352233711"/>
      <w:bookmarkStart w:id="433" w:name="_Toc352886014"/>
      <w:bookmarkStart w:id="434" w:name="_Toc352886347"/>
      <w:bookmarkStart w:id="435" w:name="_Toc352886565"/>
      <w:bookmarkStart w:id="436" w:name="_Toc354079040"/>
      <w:bookmarkStart w:id="437" w:name="_Toc354079130"/>
      <w:bookmarkStart w:id="438" w:name="_Toc354079566"/>
      <w:bookmarkStart w:id="439" w:name="_Toc354176736"/>
      <w:bookmarkStart w:id="440" w:name="_Toc364699569"/>
      <w:bookmarkStart w:id="441" w:name="_Toc366452121"/>
      <w:bookmarkStart w:id="442" w:name="_Toc366525978"/>
      <w:bookmarkStart w:id="443" w:name="_Toc372978161"/>
      <w:bookmarkStart w:id="444" w:name="_Toc372997296"/>
      <w:bookmarkStart w:id="445" w:name="_Toc389848132"/>
      <w:bookmarkStart w:id="446" w:name="_Toc413001541"/>
      <w:bookmarkStart w:id="447" w:name="_Toc414655995"/>
      <w:bookmarkStart w:id="448" w:name="_Toc414656172"/>
      <w:bookmarkStart w:id="449" w:name="_Toc415082552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14:paraId="23F2FECB" w14:textId="77777777" w:rsidR="00F44EE8" w:rsidRPr="006735B9" w:rsidRDefault="00F44EE8" w:rsidP="006735B9">
      <w:pPr>
        <w:pStyle w:val="Apendice-Titulo2"/>
      </w:pPr>
      <w:bookmarkStart w:id="450" w:name="_Toc415082553"/>
      <w:r w:rsidRPr="006735B9">
        <w:t>Teste Funcional</w:t>
      </w:r>
      <w:bookmarkEnd w:id="450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1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51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2" w:name="_Toc415082554"/>
      <w:r w:rsidRPr="006735B9">
        <w:t>Teste Não-Funcional</w:t>
      </w:r>
      <w:bookmarkEnd w:id="452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3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53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4" w:name="_Toc349518983"/>
      <w:bookmarkStart w:id="455" w:name="_Toc415082555"/>
      <w:r w:rsidRPr="00F44EE8">
        <w:t>Ferramentas</w:t>
      </w:r>
      <w:bookmarkEnd w:id="454"/>
      <w:bookmarkEnd w:id="455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6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6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7" w:name="_Toc349518984"/>
      <w:bookmarkStart w:id="458" w:name="_Toc415082556"/>
      <w:r w:rsidRPr="006A57A7">
        <w:t>R</w:t>
      </w:r>
      <w:r w:rsidR="00907B9C">
        <w:t>ecursos</w:t>
      </w:r>
      <w:bookmarkEnd w:id="457"/>
      <w:bookmarkEnd w:id="458"/>
    </w:p>
    <w:p w14:paraId="1F7D02D4" w14:textId="77777777" w:rsidR="00F44EE8" w:rsidRPr="006A57A7" w:rsidRDefault="00F44EE8" w:rsidP="006735B9">
      <w:pPr>
        <w:pStyle w:val="Apendice-Titulo2"/>
      </w:pPr>
      <w:bookmarkStart w:id="459" w:name="_Toc349518985"/>
      <w:bookmarkStart w:id="460" w:name="_Toc415082557"/>
      <w:r w:rsidRPr="006A57A7">
        <w:t>Recursos do Sistema / Ambiente de Teste</w:t>
      </w:r>
      <w:bookmarkEnd w:id="459"/>
      <w:bookmarkEnd w:id="460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1" w:name="_Toc349518986"/>
      <w:bookmarkStart w:id="462" w:name="_Toc415082558"/>
      <w:r w:rsidRPr="00F175E3">
        <w:t>P</w:t>
      </w:r>
      <w:r w:rsidR="00907B9C">
        <w:t>rogramação dos Testes</w:t>
      </w:r>
      <w:bookmarkEnd w:id="461"/>
      <w:bookmarkEnd w:id="462"/>
    </w:p>
    <w:p w14:paraId="74FEBD2F" w14:textId="77777777" w:rsidR="00F44EE8" w:rsidRPr="006A57A7" w:rsidRDefault="00F44EE8" w:rsidP="006735B9">
      <w:pPr>
        <w:pStyle w:val="Apendice-Titulo2"/>
      </w:pPr>
      <w:bookmarkStart w:id="463" w:name="_Toc349518987"/>
      <w:bookmarkStart w:id="464" w:name="_Toc415082559"/>
      <w:r w:rsidRPr="006A57A7">
        <w:t>Geral</w:t>
      </w:r>
      <w:bookmarkEnd w:id="463"/>
      <w:bookmarkEnd w:id="464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5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6" w:name="_Toc349518988"/>
      <w:bookmarkStart w:id="467" w:name="_Toc415082560"/>
      <w:r w:rsidRPr="006A57A7">
        <w:lastRenderedPageBreak/>
        <w:t xml:space="preserve">Objetivos </w:t>
      </w:r>
      <w:r>
        <w:t>e Prioridades</w:t>
      </w:r>
      <w:bookmarkEnd w:id="466"/>
      <w:bookmarkEnd w:id="467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8" w:name="_Toc350901512"/>
      <w:bookmarkStart w:id="469" w:name="_Toc351192296"/>
      <w:bookmarkStart w:id="470" w:name="_Toc351193407"/>
      <w:bookmarkStart w:id="471" w:name="_Toc352233720"/>
      <w:bookmarkStart w:id="472" w:name="_Toc352886023"/>
      <w:bookmarkStart w:id="473" w:name="_Toc352886356"/>
      <w:bookmarkStart w:id="474" w:name="_Toc352886574"/>
      <w:bookmarkStart w:id="475" w:name="_Toc354079049"/>
      <w:bookmarkStart w:id="476" w:name="_Toc354079139"/>
      <w:bookmarkStart w:id="477" w:name="_Toc354079575"/>
      <w:bookmarkStart w:id="478" w:name="_Toc354176745"/>
      <w:bookmarkStart w:id="479" w:name="_Toc364699578"/>
      <w:bookmarkStart w:id="480" w:name="_Toc366452130"/>
      <w:bookmarkStart w:id="481" w:name="_Toc366525987"/>
      <w:bookmarkStart w:id="482" w:name="_Toc372978170"/>
      <w:bookmarkStart w:id="483" w:name="_Toc372997305"/>
      <w:bookmarkStart w:id="484" w:name="_Toc389848141"/>
      <w:bookmarkStart w:id="485" w:name="_Toc413001550"/>
      <w:bookmarkStart w:id="486" w:name="_Toc414656004"/>
      <w:bookmarkStart w:id="487" w:name="_Toc414656181"/>
      <w:bookmarkStart w:id="488" w:name="_Toc415082561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9" w:name="_Toc350901513"/>
      <w:bookmarkStart w:id="490" w:name="_Toc351192297"/>
      <w:bookmarkStart w:id="491" w:name="_Toc351193408"/>
      <w:bookmarkStart w:id="492" w:name="_Toc352233721"/>
      <w:bookmarkStart w:id="493" w:name="_Toc352886024"/>
      <w:bookmarkStart w:id="494" w:name="_Toc352886357"/>
      <w:bookmarkStart w:id="495" w:name="_Toc352886575"/>
      <w:bookmarkStart w:id="496" w:name="_Toc354079050"/>
      <w:bookmarkStart w:id="497" w:name="_Toc354079140"/>
      <w:bookmarkStart w:id="498" w:name="_Toc354079576"/>
      <w:bookmarkStart w:id="499" w:name="_Toc354176746"/>
      <w:bookmarkStart w:id="500" w:name="_Toc364699579"/>
      <w:bookmarkStart w:id="501" w:name="_Toc366452131"/>
      <w:bookmarkStart w:id="502" w:name="_Toc366525988"/>
      <w:bookmarkStart w:id="503" w:name="_Toc372978171"/>
      <w:bookmarkStart w:id="504" w:name="_Toc372997306"/>
      <w:bookmarkStart w:id="505" w:name="_Toc389848142"/>
      <w:bookmarkStart w:id="506" w:name="_Toc413001551"/>
      <w:bookmarkStart w:id="507" w:name="_Toc414656005"/>
      <w:bookmarkStart w:id="508" w:name="_Toc414656182"/>
      <w:bookmarkStart w:id="509" w:name="_Toc415082562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0" w:name="_Toc350901514"/>
      <w:bookmarkStart w:id="511" w:name="_Toc351192298"/>
      <w:bookmarkStart w:id="512" w:name="_Toc351193409"/>
      <w:bookmarkStart w:id="513" w:name="_Toc352233722"/>
      <w:bookmarkStart w:id="514" w:name="_Toc352886025"/>
      <w:bookmarkStart w:id="515" w:name="_Toc352886358"/>
      <w:bookmarkStart w:id="516" w:name="_Toc352886576"/>
      <w:bookmarkStart w:id="517" w:name="_Toc354079051"/>
      <w:bookmarkStart w:id="518" w:name="_Toc354079141"/>
      <w:bookmarkStart w:id="519" w:name="_Toc354079577"/>
      <w:bookmarkStart w:id="520" w:name="_Toc354176747"/>
      <w:bookmarkStart w:id="521" w:name="_Toc364699580"/>
      <w:bookmarkStart w:id="522" w:name="_Toc366452132"/>
      <w:bookmarkStart w:id="523" w:name="_Toc366525989"/>
      <w:bookmarkStart w:id="524" w:name="_Toc372978172"/>
      <w:bookmarkStart w:id="525" w:name="_Toc372997307"/>
      <w:bookmarkStart w:id="526" w:name="_Toc389848143"/>
      <w:bookmarkStart w:id="527" w:name="_Toc413001552"/>
      <w:bookmarkStart w:id="528" w:name="_Toc414656006"/>
      <w:bookmarkStart w:id="529" w:name="_Toc414656183"/>
      <w:bookmarkStart w:id="530" w:name="_Toc415082563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14:paraId="57D76B81" w14:textId="77777777" w:rsidR="00F44EE8" w:rsidRDefault="00054E00" w:rsidP="006735B9">
      <w:pPr>
        <w:pStyle w:val="Apendice-Titulo2"/>
      </w:pPr>
      <w:bookmarkStart w:id="531" w:name="_Toc349518989"/>
      <w:bookmarkStart w:id="532" w:name="_Toc415082564"/>
      <w:r w:rsidRPr="00054E00">
        <w:t>Rastreabilidade dos Casos de Testes X Requisitos</w:t>
      </w:r>
      <w:bookmarkEnd w:id="531"/>
      <w:bookmarkEnd w:id="532"/>
    </w:p>
    <w:p w14:paraId="7E442B25" w14:textId="77777777" w:rsidR="00FC59CC" w:rsidRPr="00FC59CC" w:rsidRDefault="00FC59CC" w:rsidP="00FC59CC">
      <w:pPr>
        <w:pStyle w:val="Legenda"/>
      </w:pPr>
      <w:bookmarkStart w:id="533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4" w:name="_Toc349518990"/>
      <w:bookmarkStart w:id="535" w:name="_Toc415082565"/>
      <w:r w:rsidRPr="006A57A7">
        <w:t>M</w:t>
      </w:r>
      <w:r w:rsidR="00907B9C">
        <w:t>ilestones do projeto em teste</w:t>
      </w:r>
      <w:bookmarkEnd w:id="534"/>
      <w:bookmarkEnd w:id="535"/>
    </w:p>
    <w:p w14:paraId="58A5A035" w14:textId="77777777" w:rsidR="00FC59CC" w:rsidRPr="00FC59CC" w:rsidRDefault="00FC59CC" w:rsidP="00FC59CC">
      <w:pPr>
        <w:pStyle w:val="Legenda"/>
      </w:pPr>
      <w:bookmarkStart w:id="536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3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7" w:name="_Toc415082566"/>
      <w:r>
        <w:lastRenderedPageBreak/>
        <w:t>EAP</w:t>
      </w:r>
      <w:bookmarkEnd w:id="537"/>
    </w:p>
    <w:p w14:paraId="53867996" w14:textId="77777777" w:rsidR="00774ADF" w:rsidRDefault="00414F8A" w:rsidP="002A2F97">
      <w:pPr>
        <w:pStyle w:val="Legenda"/>
      </w:pPr>
      <w:r>
        <w:pict w14:anchorId="09BD5AD1">
          <v:shape id="_x0000_i1026" type="#_x0000_t75" style="width:473.25pt;height:342.75pt">
            <v:imagedata r:id="rId52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8" w:name="_Toc414656225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8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9" w:name="_Toc415082567"/>
      <w:bookmarkEnd w:id="14"/>
      <w:r>
        <w:rPr>
          <w:lang w:val="pt-BR"/>
        </w:rPr>
        <w:lastRenderedPageBreak/>
        <w:t>Cronograma de trabalho</w:t>
      </w:r>
      <w:bookmarkEnd w:id="539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0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4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1" w:name="_Toc415082568"/>
      <w:r>
        <w:rPr>
          <w:lang w:val="pt-BR"/>
        </w:rPr>
        <w:lastRenderedPageBreak/>
        <w:t>Estimativas de Custo de Desenvolvimento</w:t>
      </w:r>
      <w:bookmarkEnd w:id="541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393A6A" w:rsidRDefault="00393A6A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393A6A" w:rsidRDefault="00393A6A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B16E8E" w14:textId="77777777" w:rsidR="003449B2" w:rsidRDefault="003449B2">
      <w:r>
        <w:separator/>
      </w:r>
    </w:p>
    <w:p w14:paraId="1DEB26A3" w14:textId="77777777" w:rsidR="003449B2" w:rsidRDefault="003449B2"/>
  </w:endnote>
  <w:endnote w:type="continuationSeparator" w:id="0">
    <w:p w14:paraId="70DE6242" w14:textId="77777777" w:rsidR="003449B2" w:rsidRDefault="003449B2">
      <w:r>
        <w:continuationSeparator/>
      </w:r>
    </w:p>
    <w:p w14:paraId="1E6C71E5" w14:textId="77777777" w:rsidR="003449B2" w:rsidRDefault="003449B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B2461">
      <w:rPr>
        <w:noProof/>
      </w:rPr>
      <w:t>xv</w:t>
    </w:r>
    <w:r>
      <w:fldChar w:fldCharType="end"/>
    </w:r>
  </w:p>
  <w:p w14:paraId="417261DC" w14:textId="77777777" w:rsidR="00393A6A" w:rsidRDefault="00393A6A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B2461">
      <w:rPr>
        <w:noProof/>
      </w:rPr>
      <w:t>69</w:t>
    </w:r>
    <w:r>
      <w:fldChar w:fldCharType="end"/>
    </w:r>
  </w:p>
  <w:p w14:paraId="2963C866" w14:textId="77777777" w:rsidR="00393A6A" w:rsidRDefault="00393A6A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FA65A8" w14:textId="77777777" w:rsidR="003449B2" w:rsidRDefault="003449B2">
      <w:r>
        <w:separator/>
      </w:r>
    </w:p>
    <w:p w14:paraId="3A1AD3D2" w14:textId="77777777" w:rsidR="003449B2" w:rsidRDefault="003449B2"/>
  </w:footnote>
  <w:footnote w:type="continuationSeparator" w:id="0">
    <w:p w14:paraId="6587D72E" w14:textId="77777777" w:rsidR="003449B2" w:rsidRDefault="003449B2">
      <w:r>
        <w:continuationSeparator/>
      </w:r>
    </w:p>
    <w:p w14:paraId="2756E697" w14:textId="77777777" w:rsidR="003449B2" w:rsidRDefault="003449B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9B2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chartTrackingRefBased/>
  <w15:docId w15:val="{8D3DEE70-B377-4127-B5B2-B2F6797A8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hyperlink" Target="https://docs.google.com/viewer?a=v&amp;pid=sites&amp;srcid=ZGVmYXVsdGRvbWFpbnxpbXBhY3RhYWRzb3BlfGd4OjE0MzJlNjAyYTdjMmUzYzI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Desenho_do_Microsoft_Visio3.vsdx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image" Target="media/image36.jpe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emf"/><Relationship Id="rId8" Type="http://schemas.openxmlformats.org/officeDocument/2006/relationships/footer" Target="footer1.xml"/><Relationship Id="rId51" Type="http://schemas.openxmlformats.org/officeDocument/2006/relationships/hyperlink" Target="https://docs.google.com/viewer?a=v&amp;pid=sites&amp;srcid=ZGVmYXVsdGRvbWFpbnxpbXBhY3RhYWRzb3BlfGd4OjJhNzM0YzNkNmRmNzAxMjA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642CC7-6894-4CB5-A9CE-59795D7DC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2</TotalTime>
  <Pages>86</Pages>
  <Words>10309</Words>
  <Characters>55674</Characters>
  <Application>Microsoft Office Word</Application>
  <DocSecurity>0</DocSecurity>
  <Lines>463</Lines>
  <Paragraphs>1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5852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40</cp:revision>
  <cp:lastPrinted>2010-01-20T20:01:00Z</cp:lastPrinted>
  <dcterms:created xsi:type="dcterms:W3CDTF">2015-03-21T00:16:00Z</dcterms:created>
  <dcterms:modified xsi:type="dcterms:W3CDTF">2015-03-26T00:35:00Z</dcterms:modified>
</cp:coreProperties>
</file>